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1F43" w:rsidRDefault="005B6F4F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5611E58" wp14:editId="69D5D641">
                <wp:simplePos x="0" y="0"/>
                <wp:positionH relativeFrom="column">
                  <wp:posOffset>-477932</wp:posOffset>
                </wp:positionH>
                <wp:positionV relativeFrom="paragraph">
                  <wp:posOffset>4845685</wp:posOffset>
                </wp:positionV>
                <wp:extent cx="6691630" cy="17780"/>
                <wp:effectExtent l="0" t="0" r="13970" b="2032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91630" cy="17780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3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7.65pt,381.55pt" to="489.25pt,38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" strokecolor="#4579b8 [3044]" strokeweight="1.5pt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56699D1" wp14:editId="1C2793E3">
                <wp:simplePos x="0" y="0"/>
                <wp:positionH relativeFrom="column">
                  <wp:posOffset>-453390</wp:posOffset>
                </wp:positionH>
                <wp:positionV relativeFrom="paragraph">
                  <wp:posOffset>6319932</wp:posOffset>
                </wp:positionV>
                <wp:extent cx="6691630" cy="17780"/>
                <wp:effectExtent l="0" t="0" r="13970" b="2032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91630" cy="17780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5.7pt,497.65pt" to="491.2pt,49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" strokecolor="#4579b8 [3044]" strokeweight="1.5pt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CBBCA08" wp14:editId="2B4270FF">
                <wp:simplePos x="0" y="0"/>
                <wp:positionH relativeFrom="column">
                  <wp:posOffset>-450949</wp:posOffset>
                </wp:positionH>
                <wp:positionV relativeFrom="paragraph">
                  <wp:posOffset>3324489</wp:posOffset>
                </wp:positionV>
                <wp:extent cx="6691745" cy="17813"/>
                <wp:effectExtent l="0" t="0" r="13970" b="2032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91745" cy="17813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4" o:spid="_x0000_s1026" style="position:absolute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5.5pt,261.75pt" to="491.4pt,26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" strokecolor="#4579b8 [3044]" strokeweight="1.5pt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FA6AB3" wp14:editId="0ADC4101">
                <wp:simplePos x="0" y="0"/>
                <wp:positionH relativeFrom="column">
                  <wp:posOffset>-397824</wp:posOffset>
                </wp:positionH>
                <wp:positionV relativeFrom="paragraph">
                  <wp:posOffset>1810987</wp:posOffset>
                </wp:positionV>
                <wp:extent cx="6691745" cy="17813"/>
                <wp:effectExtent l="0" t="0" r="13970" b="2032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91745" cy="17813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1.3pt,142.6pt" to="495.6pt,2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" strokecolor="#4579b8 [3044]" strokeweight="1.5pt">
                <v:stroke dashstyle="longDashDot"/>
              </v:line>
            </w:pict>
          </mc:Fallback>
        </mc:AlternateContent>
      </w:r>
      <w:r>
        <w:object w:dxaOrig="11595" w:dyaOrig="14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70.4pt" o:ole="">
            <v:imagedata r:id="rId5" o:title=""/>
          </v:shape>
          <o:OLEObject Type="Embed" ProgID="Visio.Drawing.11" ShapeID="_x0000_i1025" DrawAspect="Content" ObjectID="_1605348270" r:id="rId6"/>
        </w:object>
      </w:r>
      <w:bookmarkStart w:id="0" w:name="_GoBack"/>
      <w:bookmarkEnd w:id="0"/>
    </w:p>
    <w:sectPr w:rsidR="002F1F4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6F4F"/>
    <w:rsid w:val="002F1F43"/>
    <w:rsid w:val="005B6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</Words>
  <Characters>29</Characters>
  <Application>Microsoft Office Word</Application>
  <DocSecurity>0</DocSecurity>
  <Lines>1</Lines>
  <Paragraphs>1</Paragraphs>
  <ScaleCrop>false</ScaleCrop>
  <Company/>
  <LinksUpToDate>false</LinksUpToDate>
  <CharactersWithSpaces>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8-12-03T09:16:00Z</dcterms:created>
  <dcterms:modified xsi:type="dcterms:W3CDTF">2018-12-03T09:18:00Z</dcterms:modified>
</cp:coreProperties>
</file>